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61D25C" w14:textId="4E256B3C" w:rsidR="006A0189" w:rsidRDefault="006A0189" w:rsidP="006A0189">
      <w:pPr>
        <w:pStyle w:val="CRCoverPage"/>
        <w:tabs>
          <w:tab w:val="right" w:pos="9639"/>
        </w:tabs>
        <w:spacing w:after="0"/>
        <w:rPr>
          <w:b/>
          <w:noProof/>
          <w:sz w:val="24"/>
        </w:rPr>
      </w:pPr>
      <w:r>
        <w:rPr>
          <w:b/>
          <w:noProof/>
          <w:sz w:val="24"/>
        </w:rPr>
        <w:t>3GPP TSG-SA WG6 Meeting #4</w:t>
      </w:r>
      <w:r w:rsidR="00F148D9">
        <w:rPr>
          <w:b/>
          <w:noProof/>
          <w:sz w:val="24"/>
        </w:rPr>
        <w:t>7</w:t>
      </w:r>
      <w:r w:rsidR="009E1A96">
        <w:rPr>
          <w:b/>
          <w:noProof/>
          <w:sz w:val="24"/>
        </w:rPr>
        <w:t>-e</w:t>
      </w:r>
      <w:r>
        <w:rPr>
          <w:b/>
          <w:noProof/>
          <w:sz w:val="24"/>
        </w:rPr>
        <w:tab/>
        <w:t>S6-</w:t>
      </w:r>
      <w:r w:rsidR="00072A71" w:rsidRPr="00072A71">
        <w:rPr>
          <w:b/>
          <w:noProof/>
          <w:sz w:val="24"/>
        </w:rPr>
        <w:t>220143</w:t>
      </w:r>
    </w:p>
    <w:p w14:paraId="6CCFE5EA" w14:textId="393F16E1" w:rsidR="006A0189" w:rsidRDefault="00F12FD2" w:rsidP="006A0189">
      <w:pPr>
        <w:pStyle w:val="CRCoverPage"/>
        <w:tabs>
          <w:tab w:val="right" w:pos="9639"/>
        </w:tabs>
        <w:spacing w:after="0"/>
        <w:rPr>
          <w:b/>
          <w:noProof/>
          <w:sz w:val="24"/>
        </w:rPr>
      </w:pPr>
      <w:r>
        <w:rPr>
          <w:b/>
          <w:noProof/>
          <w:sz w:val="22"/>
          <w:szCs w:val="22"/>
        </w:rPr>
        <w:t>e-meeting, 14</w:t>
      </w:r>
      <w:r>
        <w:rPr>
          <w:b/>
          <w:noProof/>
          <w:sz w:val="22"/>
          <w:szCs w:val="22"/>
          <w:vertAlign w:val="superscript"/>
        </w:rPr>
        <w:t>th</w:t>
      </w:r>
      <w:r>
        <w:rPr>
          <w:rFonts w:cs="Arial"/>
          <w:b/>
          <w:bCs/>
          <w:sz w:val="22"/>
          <w:szCs w:val="22"/>
        </w:rPr>
        <w:t xml:space="preserve"> – 22</w:t>
      </w:r>
      <w:r>
        <w:rPr>
          <w:rFonts w:cs="Arial"/>
          <w:b/>
          <w:bCs/>
          <w:sz w:val="22"/>
          <w:szCs w:val="22"/>
          <w:vertAlign w:val="superscript"/>
        </w:rPr>
        <w:t>nd</w:t>
      </w:r>
      <w:r>
        <w:rPr>
          <w:rFonts w:cs="Arial"/>
          <w:b/>
          <w:bCs/>
          <w:sz w:val="22"/>
          <w:szCs w:val="22"/>
        </w:rPr>
        <w:t xml:space="preserve"> February </w:t>
      </w:r>
      <w:r>
        <w:rPr>
          <w:b/>
          <w:noProof/>
          <w:sz w:val="22"/>
          <w:szCs w:val="22"/>
        </w:rPr>
        <w:t>2022</w:t>
      </w:r>
      <w:r w:rsidR="006A0189">
        <w:rPr>
          <w:rFonts w:cs="Arial"/>
          <w:b/>
          <w:bCs/>
          <w:sz w:val="22"/>
        </w:rPr>
        <w:tab/>
      </w:r>
      <w:r w:rsidR="006A0189">
        <w:rPr>
          <w:b/>
          <w:noProof/>
          <w:sz w:val="24"/>
        </w:rPr>
        <w:t>(revision of S6-21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5FE7A9" w:rsidR="001E41F3" w:rsidRPr="00410371" w:rsidRDefault="001540D3" w:rsidP="00E13F3D">
            <w:pPr>
              <w:pStyle w:val="CRCoverPage"/>
              <w:spacing w:after="0"/>
              <w:jc w:val="right"/>
              <w:rPr>
                <w:b/>
                <w:noProof/>
                <w:sz w:val="28"/>
              </w:rPr>
            </w:pPr>
            <w:fldSimple w:instr=" DOCPROPERTY  Spec#  \* MERGEFORMAT ">
              <w:r w:rsidR="00B77848">
                <w:rPr>
                  <w:b/>
                  <w:noProof/>
                  <w:sz w:val="28"/>
                </w:rPr>
                <w:t>23.43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AAC44BD" w:rsidR="001E41F3" w:rsidRPr="00410371" w:rsidRDefault="00BE24F6" w:rsidP="00547111">
            <w:pPr>
              <w:pStyle w:val="CRCoverPage"/>
              <w:spacing w:after="0"/>
              <w:rPr>
                <w:noProof/>
              </w:rPr>
            </w:pPr>
            <w:r w:rsidRPr="00BE24F6">
              <w:rPr>
                <w:b/>
                <w:noProof/>
                <w:sz w:val="28"/>
              </w:rPr>
              <w:t>008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5D8BCE" w:rsidR="001E41F3" w:rsidRPr="00410371" w:rsidRDefault="001540D3" w:rsidP="00E13F3D">
            <w:pPr>
              <w:pStyle w:val="CRCoverPage"/>
              <w:spacing w:after="0"/>
              <w:jc w:val="center"/>
              <w:rPr>
                <w:b/>
                <w:noProof/>
              </w:rPr>
            </w:pPr>
            <w:fldSimple w:instr=" DOCPROPERTY  Revision  \* MERGEFORMAT ">
              <w:r w:rsidR="00BE24F6">
                <w:rPr>
                  <w:b/>
                  <w:noProof/>
                  <w:sz w:val="28"/>
                </w:rPr>
                <w:t>-</w:t>
              </w:r>
            </w:fldSimple>
            <w:r w:rsidR="00BE24F6" w:rsidRPr="00410371">
              <w:rPr>
                <w:b/>
                <w:noProof/>
              </w:rPr>
              <w:t xml:space="preserve"> </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49590E8" w:rsidR="001E41F3" w:rsidRPr="00410371" w:rsidRDefault="00B77848">
            <w:pPr>
              <w:pStyle w:val="CRCoverPage"/>
              <w:spacing w:after="0"/>
              <w:jc w:val="center"/>
              <w:rPr>
                <w:noProof/>
                <w:sz w:val="28"/>
              </w:rPr>
            </w:pPr>
            <w:r w:rsidRPr="00B77848">
              <w:rPr>
                <w:b/>
                <w:noProof/>
                <w:sz w:val="28"/>
              </w:rPr>
              <w:t>17.</w:t>
            </w:r>
            <w:r w:rsidR="000923F3">
              <w:rPr>
                <w:b/>
                <w:noProof/>
                <w:sz w:val="28"/>
              </w:rPr>
              <w:t>4</w:t>
            </w:r>
            <w:r w:rsidRPr="00B77848">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C8D88E8" w:rsidR="00F25D98" w:rsidRDefault="00DB341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F19900E" w:rsidR="001E41F3" w:rsidRDefault="00DB3413">
            <w:pPr>
              <w:pStyle w:val="CRCoverPage"/>
              <w:spacing w:after="0"/>
              <w:ind w:left="100"/>
              <w:rPr>
                <w:noProof/>
              </w:rPr>
            </w:pPr>
            <w:r>
              <w:t xml:space="preserve">Removal of </w:t>
            </w:r>
            <w:r w:rsidR="00F148D9">
              <w:t>Gate Control E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6D40011" w:rsidR="001E41F3" w:rsidRDefault="00B77848">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C8ECF03" w:rsidR="001E41F3" w:rsidRDefault="00B77848">
            <w:pPr>
              <w:pStyle w:val="CRCoverPage"/>
              <w:spacing w:after="0"/>
              <w:ind w:left="100"/>
              <w:rPr>
                <w:noProof/>
              </w:rPr>
            </w:pPr>
            <w:proofErr w:type="spellStart"/>
            <w:r>
              <w:t>eSEAL</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A8C1B81" w:rsidR="001E41F3" w:rsidRDefault="00DB3413">
            <w:pPr>
              <w:pStyle w:val="CRCoverPage"/>
              <w:spacing w:after="0"/>
              <w:ind w:left="100"/>
              <w:rPr>
                <w:noProof/>
              </w:rPr>
            </w:pPr>
            <w:r>
              <w:t>202</w:t>
            </w:r>
            <w:r w:rsidR="00F148D9">
              <w:t>2</w:t>
            </w:r>
            <w:r>
              <w:t>-</w:t>
            </w:r>
            <w:r w:rsidR="00F148D9">
              <w:t>0</w:t>
            </w:r>
            <w:r w:rsidR="00E965BF">
              <w:t>2</w:t>
            </w:r>
            <w:r>
              <w:t>-</w:t>
            </w:r>
            <w:r w:rsidR="00E965BF">
              <w:t>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5EBDB1" w:rsidR="001E41F3" w:rsidRDefault="00B77848"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BE128F0" w:rsidR="001E41F3" w:rsidRDefault="00E10E22">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4E096D4" w:rsidR="001E41F3" w:rsidRDefault="00581A65">
            <w:pPr>
              <w:pStyle w:val="CRCoverPage"/>
              <w:spacing w:after="0"/>
              <w:ind w:left="100"/>
              <w:rPr>
                <w:noProof/>
              </w:rPr>
            </w:pPr>
            <w:r>
              <w:t>The gate control parameters</w:t>
            </w:r>
            <w:r w:rsidR="006E2101">
              <w:t xml:space="preserve"> for hold and forward buffering </w:t>
            </w:r>
            <w:r w:rsidR="00572086">
              <w:t>have</w:t>
            </w:r>
            <w:r w:rsidR="006E2101">
              <w:t xml:space="preserve"> been specified in 23.501.</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6CE25AB" w:rsidR="001E41F3" w:rsidRDefault="00DB3413">
            <w:pPr>
              <w:pStyle w:val="CRCoverPage"/>
              <w:spacing w:after="0"/>
              <w:ind w:left="100"/>
              <w:rPr>
                <w:noProof/>
              </w:rPr>
            </w:pPr>
            <w:r>
              <w:rPr>
                <w:noProof/>
              </w:rPr>
              <w:t xml:space="preserve">Removal of </w:t>
            </w:r>
            <w:r w:rsidR="00572086">
              <w:rPr>
                <w:noProof/>
              </w:rPr>
              <w:t>EN note</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89E5AED" w:rsidR="001E41F3" w:rsidRDefault="00DB3413">
            <w:pPr>
              <w:pStyle w:val="CRCoverPage"/>
              <w:spacing w:after="0"/>
              <w:ind w:left="100"/>
              <w:rPr>
                <w:noProof/>
              </w:rPr>
            </w:pPr>
            <w:r>
              <w:rPr>
                <w:noProof/>
              </w:rPr>
              <w:t xml:space="preserve">The TSC stream </w:t>
            </w:r>
            <w:r w:rsidR="006C18CE">
              <w:rPr>
                <w:noProof/>
              </w:rPr>
              <w:t>creation</w:t>
            </w:r>
            <w:r>
              <w:rPr>
                <w:noProof/>
              </w:rPr>
              <w:t xml:space="preserve"> procedure can not be us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2E34DC7" w:rsidR="001E41F3" w:rsidRDefault="00DB3413">
            <w:pPr>
              <w:pStyle w:val="CRCoverPage"/>
              <w:spacing w:after="0"/>
              <w:ind w:left="100"/>
              <w:rPr>
                <w:noProof/>
              </w:rPr>
            </w:pPr>
            <w:r>
              <w:rPr>
                <w:noProof/>
              </w:rPr>
              <w:t>14.3.</w:t>
            </w:r>
            <w:r w:rsidR="00F148D9">
              <w:rPr>
                <w:noProof/>
              </w:rPr>
              <w:t>7</w:t>
            </w:r>
            <w:r>
              <w:rPr>
                <w:noProof/>
              </w:rPr>
              <w:t>.</w:t>
            </w:r>
            <w:r w:rsidR="00F148D9">
              <w:rPr>
                <w:noProof/>
              </w:rPr>
              <w:t>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193E523" w:rsidR="001E41F3" w:rsidRDefault="00DB341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CBAD56A" w:rsidR="001E41F3" w:rsidRDefault="00DB341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9A03DE" w:rsidR="001E41F3" w:rsidRDefault="00DB341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7C59ED4B" w14:textId="77777777" w:rsidR="00E10E22" w:rsidRDefault="00E10E22" w:rsidP="00E10E22">
      <w:pPr>
        <w:rPr>
          <w:noProof/>
        </w:rPr>
      </w:pPr>
      <w:bookmarkStart w:id="1" w:name="_Toc83124638"/>
    </w:p>
    <w:p w14:paraId="20F14584" w14:textId="77777777" w:rsidR="00E10E22" w:rsidRPr="00C21836" w:rsidRDefault="00E10E22" w:rsidP="00E10E2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37E91828" w14:textId="609FB999" w:rsidR="00F148D9" w:rsidRPr="008643AC" w:rsidRDefault="00F148D9" w:rsidP="00F148D9">
      <w:pPr>
        <w:pStyle w:val="Heading4"/>
      </w:pPr>
      <w:bookmarkStart w:id="2" w:name="_Toc70415515"/>
      <w:bookmarkStart w:id="3" w:name="_Toc83124724"/>
      <w:bookmarkEnd w:id="1"/>
      <w:r>
        <w:t>14.3.7.3</w:t>
      </w:r>
      <w:r w:rsidRPr="008643AC">
        <w:tab/>
        <w:t>TSC stream</w:t>
      </w:r>
      <w:r>
        <w:t xml:space="preserve"> creation</w:t>
      </w:r>
      <w:r w:rsidRPr="008643AC">
        <w:t xml:space="preserve"> procedure</w:t>
      </w:r>
      <w:bookmarkEnd w:id="2"/>
      <w:bookmarkEnd w:id="3"/>
    </w:p>
    <w:p w14:paraId="04509399" w14:textId="77777777" w:rsidR="00F148D9" w:rsidRPr="00AB1C5D" w:rsidRDefault="00F148D9" w:rsidP="00F148D9">
      <w:r w:rsidRPr="00AB1C5D">
        <w:t>This procedure allows the VAL server to create a TSC stream. The TSC stream creation procedure enables the VAL server to establish TSC connectivity with the required QoS between the UEs connected to the 5GS after the stream discovery procedure.</w:t>
      </w:r>
    </w:p>
    <w:p w14:paraId="223AF8A0" w14:textId="77777777" w:rsidR="00F148D9" w:rsidRDefault="00F148D9" w:rsidP="00F148D9">
      <w:r w:rsidRPr="00740485">
        <w:t>Pre-condition</w:t>
      </w:r>
      <w:r>
        <w:t>s:</w:t>
      </w:r>
    </w:p>
    <w:p w14:paraId="4B60D3C3" w14:textId="77777777" w:rsidR="00F148D9" w:rsidRPr="0048653A" w:rsidRDefault="00F148D9" w:rsidP="00F148D9">
      <w:pPr>
        <w:pStyle w:val="B1"/>
      </w:pPr>
      <w:r w:rsidRPr="0048653A">
        <w:t>1.</w:t>
      </w:r>
      <w:r w:rsidRPr="0048653A">
        <w:tab/>
        <w:t xml:space="preserve">Each UE has an established Ethernet PDU session for its </w:t>
      </w:r>
      <w:r>
        <w:t>DS-TT</w:t>
      </w:r>
      <w:r w:rsidRPr="0048653A">
        <w:t xml:space="preserve"> port MAC address.</w:t>
      </w:r>
    </w:p>
    <w:p w14:paraId="5CA8BE2C" w14:textId="77777777" w:rsidR="00F148D9" w:rsidRPr="0048653A" w:rsidRDefault="00F148D9" w:rsidP="00F148D9">
      <w:pPr>
        <w:pStyle w:val="B1"/>
      </w:pPr>
      <w:r>
        <w:t>2.</w:t>
      </w:r>
      <w:r>
        <w:tab/>
      </w:r>
      <w:r w:rsidRPr="0048653A">
        <w:t xml:space="preserve">Connectivity between the </w:t>
      </w:r>
      <w:r>
        <w:t>DS-TT</w:t>
      </w:r>
      <w:r w:rsidRPr="0048653A">
        <w:t>s has been validated by the TSC stream</w:t>
      </w:r>
      <w:r>
        <w:t xml:space="preserve"> </w:t>
      </w:r>
      <w:r w:rsidRPr="000C068F">
        <w:t>availability</w:t>
      </w:r>
      <w:r w:rsidRPr="0048653A">
        <w:t xml:space="preserve"> discovery procedure.</w:t>
      </w:r>
    </w:p>
    <w:p w14:paraId="5094921F" w14:textId="77777777" w:rsidR="00F148D9" w:rsidRDefault="00F148D9" w:rsidP="00F148D9">
      <w:pPr>
        <w:pStyle w:val="B1"/>
      </w:pPr>
      <w:r>
        <w:t>3.</w:t>
      </w:r>
      <w:r>
        <w:tab/>
      </w:r>
      <w:r w:rsidRPr="0048653A">
        <w:t>NR</w:t>
      </w:r>
      <w:r>
        <w:t>M</w:t>
      </w:r>
      <w:r w:rsidRPr="0048653A">
        <w:t xml:space="preserve"> server maintains mapping from the traffic class to TSC QoS.</w:t>
      </w:r>
    </w:p>
    <w:p w14:paraId="6EB69DEE" w14:textId="77777777" w:rsidR="00F148D9" w:rsidRDefault="00531E23" w:rsidP="00F148D9">
      <w:pPr>
        <w:pStyle w:val="TH"/>
      </w:pPr>
      <w:r>
        <w:rPr>
          <w:noProof/>
        </w:rPr>
        <w:object w:dxaOrig="11231" w:dyaOrig="7681" w14:anchorId="29AB9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21.25pt" o:ole="">
            <v:imagedata r:id="rId15" o:title=""/>
          </v:shape>
          <o:OLEObject Type="Embed" ProgID="Visio.Drawing.15" ShapeID="_x0000_i1025" DrawAspect="Content" ObjectID="_1706584567" r:id="rId16"/>
        </w:object>
      </w:r>
    </w:p>
    <w:p w14:paraId="6ED59829" w14:textId="77777777" w:rsidR="00F148D9" w:rsidRPr="003C766F" w:rsidRDefault="00F148D9" w:rsidP="00F148D9">
      <w:pPr>
        <w:pStyle w:val="TF"/>
      </w:pPr>
      <w:r>
        <w:t>Figure 14.3.7.3-</w:t>
      </w:r>
      <w:r>
        <w:rPr>
          <w:lang w:eastAsia="zh-CN"/>
        </w:rPr>
        <w:t>1</w:t>
      </w:r>
      <w:r w:rsidRPr="003C766F">
        <w:t xml:space="preserve">: </w:t>
      </w:r>
      <w:r>
        <w:t>TSC stream creation procedure</w:t>
      </w:r>
    </w:p>
    <w:p w14:paraId="133B61E5" w14:textId="77777777" w:rsidR="00F148D9" w:rsidRDefault="00F148D9" w:rsidP="00F148D9">
      <w:pPr>
        <w:pStyle w:val="B1"/>
      </w:pPr>
      <w:r>
        <w:rPr>
          <w:lang w:val="en-US"/>
        </w:rPr>
        <w:t>1.</w:t>
      </w:r>
      <w:r>
        <w:rPr>
          <w:lang w:val="en-US"/>
        </w:rPr>
        <w:tab/>
      </w:r>
      <w:r w:rsidRPr="00F3399F">
        <w:rPr>
          <w:lang w:val="en-US"/>
        </w:rPr>
        <w:t>NR</w:t>
      </w:r>
      <w:r>
        <w:rPr>
          <w:lang w:val="en-US"/>
        </w:rPr>
        <w:t>M</w:t>
      </w:r>
      <w:r w:rsidRPr="00F3399F">
        <w:rPr>
          <w:lang w:val="en-US"/>
        </w:rPr>
        <w:t xml:space="preserve"> server receives a </w:t>
      </w:r>
      <w:r>
        <w:rPr>
          <w:lang w:val="en-US"/>
        </w:rPr>
        <w:t xml:space="preserve">TSC stream creation </w:t>
      </w:r>
      <w:r w:rsidRPr="00F3399F">
        <w:rPr>
          <w:lang w:val="en-US"/>
        </w:rPr>
        <w:t xml:space="preserve">request from </w:t>
      </w:r>
      <w:r>
        <w:rPr>
          <w:lang w:val="en-US"/>
        </w:rPr>
        <w:t xml:space="preserve">a </w:t>
      </w:r>
      <w:r w:rsidRPr="006976A3">
        <w:rPr>
          <w:lang w:val="en-US"/>
        </w:rPr>
        <w:t xml:space="preserve">VAL server </w:t>
      </w:r>
      <w:r>
        <w:rPr>
          <w:lang w:val="en-US"/>
        </w:rPr>
        <w:t xml:space="preserve">to create a TSC stream identified by a VAL Stream ID, between </w:t>
      </w:r>
      <w:r>
        <w:t>DS-TT</w:t>
      </w:r>
      <w:r>
        <w:rPr>
          <w:lang w:val="en-US"/>
        </w:rPr>
        <w:t xml:space="preserve"> ports in the </w:t>
      </w:r>
      <w:r>
        <w:t xml:space="preserve">stream specification </w:t>
      </w:r>
      <w:r>
        <w:rPr>
          <w:lang w:val="en-US"/>
        </w:rPr>
        <w:t>and for the traffic class in the traffic specification</w:t>
      </w:r>
      <w:r>
        <w:t xml:space="preserve">. </w:t>
      </w:r>
    </w:p>
    <w:p w14:paraId="6827518D" w14:textId="77777777" w:rsidR="00F148D9" w:rsidRPr="00E65396" w:rsidRDefault="00F148D9" w:rsidP="00F148D9">
      <w:pPr>
        <w:pStyle w:val="B1"/>
        <w:rPr>
          <w:lang w:val="en-US"/>
        </w:rPr>
      </w:pPr>
      <w:r>
        <w:t>2.</w:t>
      </w:r>
      <w:r>
        <w:tab/>
      </w:r>
      <w:r w:rsidRPr="00493E4B">
        <w:t>NR</w:t>
      </w:r>
      <w:r>
        <w:t>M</w:t>
      </w:r>
      <w:r w:rsidRPr="00493E4B">
        <w:t xml:space="preserve"> server calculates the schedule for </w:t>
      </w:r>
      <w:r>
        <w:t>the VAL Stream ID</w:t>
      </w:r>
      <w:r w:rsidRPr="00F61352">
        <w:t xml:space="preserve"> </w:t>
      </w:r>
      <w:r w:rsidRPr="003D6C0F">
        <w:t xml:space="preserve">based on the </w:t>
      </w:r>
      <w:r>
        <w:t xml:space="preserve">information collected earlier from the 5GS </w:t>
      </w:r>
      <w:r w:rsidRPr="003D6C0F">
        <w:t xml:space="preserve">via </w:t>
      </w:r>
      <w:proofErr w:type="spellStart"/>
      <w:r>
        <w:t>Nxx</w:t>
      </w:r>
      <w:proofErr w:type="spellEnd"/>
      <w:r>
        <w:t xml:space="preserve">. It </w:t>
      </w:r>
      <w:r w:rsidRPr="005B2272">
        <w:t xml:space="preserve">provides per-stream filtering and policing parameters </w:t>
      </w:r>
      <w:r>
        <w:t xml:space="preserve">(e.g. as defined in </w:t>
      </w:r>
      <w:r w:rsidRPr="005B2272">
        <w:t>IEEE</w:t>
      </w:r>
      <w:r>
        <w:t> </w:t>
      </w:r>
      <w:r w:rsidRPr="005B2272">
        <w:t>802.1Q</w:t>
      </w:r>
      <w:r>
        <w:t xml:space="preserve"> [IEEE8021Q]) </w:t>
      </w:r>
      <w:r w:rsidRPr="005B2272">
        <w:t>use</w:t>
      </w:r>
      <w:r>
        <w:t>d</w:t>
      </w:r>
      <w:r w:rsidRPr="005B2272">
        <w:t xml:space="preserve"> to derive </w:t>
      </w:r>
      <w:r>
        <w:t xml:space="preserve">the </w:t>
      </w:r>
      <w:r w:rsidRPr="005B2272">
        <w:t>T</w:t>
      </w:r>
      <w:r>
        <w:t>SC</w:t>
      </w:r>
      <w:r w:rsidRPr="005B2272">
        <w:t xml:space="preserve"> QoS information and related flow information. </w:t>
      </w:r>
      <w:r>
        <w:t xml:space="preserve">NRM server also </w:t>
      </w:r>
      <w:r w:rsidRPr="005B2272">
        <w:t xml:space="preserve">provides the forwarding rule </w:t>
      </w:r>
      <w:r>
        <w:t>(e.g. as defined</w:t>
      </w:r>
      <w:r w:rsidRPr="005B2272">
        <w:t xml:space="preserve"> </w:t>
      </w:r>
      <w:r>
        <w:t xml:space="preserve">in </w:t>
      </w:r>
      <w:r w:rsidRPr="005B2272">
        <w:t>IEEE</w:t>
      </w:r>
      <w:r>
        <w:t> </w:t>
      </w:r>
      <w:r w:rsidRPr="005B2272">
        <w:t>802.1Q</w:t>
      </w:r>
      <w:r>
        <w:t xml:space="preserve"> [IEEE8021Q]) used </w:t>
      </w:r>
      <w:r w:rsidRPr="005B2272">
        <w:t xml:space="preserve">to identify the </w:t>
      </w:r>
      <w:r>
        <w:t xml:space="preserve">DS-TT </w:t>
      </w:r>
      <w:r w:rsidRPr="005B2272">
        <w:t xml:space="preserve">MAC address of </w:t>
      </w:r>
      <w:r>
        <w:t xml:space="preserve">the </w:t>
      </w:r>
      <w:r w:rsidRPr="005B2272">
        <w:t xml:space="preserve">corresponding PDU session. </w:t>
      </w:r>
      <w:r>
        <w:t>B</w:t>
      </w:r>
      <w:r w:rsidRPr="0014643A">
        <w:t xml:space="preserve">ased on the 5GS bridge delay information </w:t>
      </w:r>
      <w:r>
        <w:t xml:space="preserve">it determines </w:t>
      </w:r>
      <w:r w:rsidRPr="0014643A">
        <w:t xml:space="preserve">the </w:t>
      </w:r>
      <w:r>
        <w:t>TSC</w:t>
      </w:r>
      <w:r w:rsidRPr="0014643A">
        <w:t xml:space="preserve"> QoS information and TSC Assistance </w:t>
      </w:r>
      <w:r>
        <w:t>information</w:t>
      </w:r>
      <w:r w:rsidRPr="0014643A">
        <w:t xml:space="preserve"> for </w:t>
      </w:r>
      <w:r>
        <w:t xml:space="preserve">the </w:t>
      </w:r>
      <w:r w:rsidRPr="0014643A">
        <w:t>stream</w:t>
      </w:r>
      <w:r>
        <w:t>.</w:t>
      </w:r>
    </w:p>
    <w:p w14:paraId="47707360" w14:textId="18489A71" w:rsidR="00F148D9" w:rsidRDefault="00F148D9" w:rsidP="00F148D9">
      <w:pPr>
        <w:pStyle w:val="B1"/>
      </w:pPr>
      <w:r>
        <w:t>3.</w:t>
      </w:r>
      <w:r>
        <w:tab/>
        <w:t xml:space="preserve">As a TSCTSF, the NRM server triggers via </w:t>
      </w:r>
      <w:del w:id="4" w:author="Ericsson_Rev1" w:date="2022-02-15T15:36:00Z">
        <w:r w:rsidDel="00434C76">
          <w:delText xml:space="preserve">Nxx </w:delText>
        </w:r>
      </w:del>
      <w:ins w:id="5" w:author="Ericsson_Rev1" w:date="2022-02-15T15:36:00Z">
        <w:r w:rsidR="00434C76">
          <w:t xml:space="preserve">N84 </w:t>
        </w:r>
      </w:ins>
      <w:r>
        <w:t xml:space="preserve">the </w:t>
      </w:r>
      <w:proofErr w:type="spellStart"/>
      <w:r w:rsidRPr="00CE31CB">
        <w:t>Npcf_policy_Authorization_Create</w:t>
      </w:r>
      <w:proofErr w:type="spellEnd"/>
      <w:r w:rsidRPr="00CE31CB">
        <w:t xml:space="preserve"> </w:t>
      </w:r>
      <w:r>
        <w:t>service operation as described in 3GPP TS 23.502 [11] for the TSC stream for both UL QoS flow (sender UE to UPF/bridge) and DL QoS flow (UPF/bridge to receiver UE). The AF request includes the DS-TT port MAC address,</w:t>
      </w:r>
      <w:r w:rsidRPr="0014643A">
        <w:t xml:space="preserve"> </w:t>
      </w:r>
      <w:r>
        <w:t>TSC</w:t>
      </w:r>
      <w:r w:rsidRPr="0014643A">
        <w:t xml:space="preserve"> QoS information</w:t>
      </w:r>
      <w:r>
        <w:t xml:space="preserve">, </w:t>
      </w:r>
      <w:r w:rsidRPr="0014643A">
        <w:t xml:space="preserve">TSC Assistance </w:t>
      </w:r>
      <w:ins w:id="6" w:author="Ericsson_Rev1" w:date="2022-02-15T15:37:00Z">
        <w:r w:rsidR="00434C76">
          <w:t>Container</w:t>
        </w:r>
      </w:ins>
      <w:del w:id="7" w:author="Ericsson_Rev1" w:date="2022-02-15T15:37:00Z">
        <w:r w:rsidDel="00434C76">
          <w:delText>Information</w:delText>
        </w:r>
      </w:del>
      <w:ins w:id="8" w:author="Ericsson_Rev1" w:date="2022-02-15T15:37:00Z">
        <w:r w:rsidR="00434C76">
          <w:t xml:space="preserve"> </w:t>
        </w:r>
        <w:r w:rsidR="00434C76" w:rsidRPr="00434C76">
          <w:t>(</w:t>
        </w:r>
      </w:ins>
      <w:ins w:id="9" w:author="Ericsson_Rev1" w:date="2022-02-15T15:38:00Z">
        <w:r w:rsidR="00434C76">
          <w:t>3GPP TS</w:t>
        </w:r>
      </w:ins>
      <w:ins w:id="10" w:author="Ericsson_Rev1" w:date="2022-02-15T15:37:00Z">
        <w:r w:rsidR="00434C76" w:rsidRPr="00434C76">
          <w:t xml:space="preserve"> 23.501</w:t>
        </w:r>
      </w:ins>
      <w:ins w:id="11" w:author="Ericsson_Rev1" w:date="2022-02-15T15:38:00Z">
        <w:r w:rsidR="00434C76">
          <w:t xml:space="preserve"> [10]</w:t>
        </w:r>
      </w:ins>
      <w:ins w:id="12" w:author="Ericsson_Rev1" w:date="2022-02-15T15:37:00Z">
        <w:r w:rsidR="00434C76" w:rsidRPr="00434C76">
          <w:t>, cl.5.27.2.3)</w:t>
        </w:r>
      </w:ins>
      <w:r>
        <w:t xml:space="preserve">, flow bit rate, priority, </w:t>
      </w:r>
      <w:r w:rsidRPr="0014643A">
        <w:t xml:space="preserve">Service Data Flow Filter containing </w:t>
      </w:r>
      <w:r>
        <w:t>f</w:t>
      </w:r>
      <w:r w:rsidRPr="0014643A">
        <w:t>low description includ</w:t>
      </w:r>
      <w:r>
        <w:t>ing</w:t>
      </w:r>
      <w:r w:rsidRPr="0014643A">
        <w:t xml:space="preserve"> Ethernet Packet Filters.</w:t>
      </w:r>
      <w:r>
        <w:t xml:space="preserve"> The QoS flow will be assigned for the PDU session for the source MAC address for the UL direction and for the PDU session for the destination MAC address for the DL direction. This information is delivered to the DS-TT by the 5GS.</w:t>
      </w:r>
      <w:ins w:id="13" w:author="Ericsson" w:date="2021-12-19T17:23:00Z">
        <w:r>
          <w:t xml:space="preserve"> </w:t>
        </w:r>
      </w:ins>
    </w:p>
    <w:p w14:paraId="40070BF5" w14:textId="149D385F" w:rsidR="00F148D9" w:rsidRDefault="00F148D9" w:rsidP="00F148D9">
      <w:pPr>
        <w:pStyle w:val="EditorsNote"/>
        <w:rPr>
          <w:ins w:id="14" w:author="Ericsson_Rev1" w:date="2022-02-15T15:40:00Z"/>
        </w:rPr>
      </w:pPr>
      <w:r>
        <w:t>Editor</w:t>
      </w:r>
      <w:r w:rsidRPr="00AB1C5D">
        <w:t>'</w:t>
      </w:r>
      <w:r>
        <w:t>s note: U</w:t>
      </w:r>
      <w:r w:rsidRPr="00A023E2">
        <w:t>s</w:t>
      </w:r>
      <w:r>
        <w:t>ing</w:t>
      </w:r>
      <w:r w:rsidRPr="00A023E2">
        <w:t xml:space="preserve"> gate control parameters for hold and forward buffering is FFS</w:t>
      </w:r>
      <w:r>
        <w:t>.</w:t>
      </w:r>
    </w:p>
    <w:p w14:paraId="6E8844D7" w14:textId="123CF811" w:rsidR="00434C76" w:rsidRDefault="00434C76" w:rsidP="00F148D9">
      <w:pPr>
        <w:pStyle w:val="EditorsNote"/>
      </w:pPr>
      <w:ins w:id="15" w:author="Ericsson_Rev1" w:date="2022-02-15T15:40:00Z">
        <w:r>
          <w:t xml:space="preserve">NOTE X: </w:t>
        </w:r>
      </w:ins>
      <w:ins w:id="16" w:author="Ericsson_Rev1" w:date="2022-02-17T15:29:00Z">
        <w:r w:rsidR="00C43BA3" w:rsidRPr="00C43BA3">
          <w:t>The NRM server can use the gate control parameters for hold and forward buffering in the same way as in the case of TSN integration.</w:t>
        </w:r>
      </w:ins>
    </w:p>
    <w:p w14:paraId="696286ED" w14:textId="77777777" w:rsidR="00F148D9" w:rsidRDefault="00F148D9" w:rsidP="00F148D9">
      <w:pPr>
        <w:pStyle w:val="B1"/>
        <w:rPr>
          <w:lang w:val="en-US"/>
        </w:rPr>
      </w:pPr>
      <w:r>
        <w:t>4.</w:t>
      </w:r>
      <w:r>
        <w:tab/>
        <w:t>NRM server sends TSC stream creation response to the VAL server with the result of TSC stream creation for the VAL Stream ID.</w:t>
      </w:r>
    </w:p>
    <w:p w14:paraId="18A517AC" w14:textId="03DF1289" w:rsidR="00E10E22" w:rsidRDefault="00E10E22" w:rsidP="00F148D9">
      <w:pPr>
        <w:pStyle w:val="Heading4"/>
        <w:rPr>
          <w:noProof/>
        </w:rPr>
      </w:pPr>
    </w:p>
    <w:sectPr w:rsidR="00E10E22"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4D2B14" w14:textId="77777777" w:rsidR="001540D3" w:rsidRDefault="001540D3">
      <w:r>
        <w:separator/>
      </w:r>
    </w:p>
  </w:endnote>
  <w:endnote w:type="continuationSeparator" w:id="0">
    <w:p w14:paraId="201698B7" w14:textId="77777777" w:rsidR="001540D3" w:rsidRDefault="001540D3">
      <w:r>
        <w:continuationSeparator/>
      </w:r>
    </w:p>
  </w:endnote>
  <w:endnote w:type="continuationNotice" w:id="1">
    <w:p w14:paraId="3933D70F" w14:textId="77777777" w:rsidR="001540D3" w:rsidRDefault="001540D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8E36D6" w14:textId="77777777" w:rsidR="001540D3" w:rsidRDefault="001540D3">
      <w:r>
        <w:separator/>
      </w:r>
    </w:p>
  </w:footnote>
  <w:footnote w:type="continuationSeparator" w:id="0">
    <w:p w14:paraId="4ED0E8F0" w14:textId="77777777" w:rsidR="001540D3" w:rsidRDefault="001540D3">
      <w:r>
        <w:continuationSeparator/>
      </w:r>
    </w:p>
  </w:footnote>
  <w:footnote w:type="continuationNotice" w:id="1">
    <w:p w14:paraId="70B08C9E" w14:textId="77777777" w:rsidR="001540D3" w:rsidRDefault="001540D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2A71"/>
    <w:rsid w:val="00086715"/>
    <w:rsid w:val="000923F3"/>
    <w:rsid w:val="000A6394"/>
    <w:rsid w:val="000B7FED"/>
    <w:rsid w:val="000C038A"/>
    <w:rsid w:val="000C6598"/>
    <w:rsid w:val="000D44B3"/>
    <w:rsid w:val="00132BFA"/>
    <w:rsid w:val="00145D43"/>
    <w:rsid w:val="001540D3"/>
    <w:rsid w:val="00192C46"/>
    <w:rsid w:val="001A08B3"/>
    <w:rsid w:val="001A7B60"/>
    <w:rsid w:val="001B52F0"/>
    <w:rsid w:val="001B7A65"/>
    <w:rsid w:val="001E41F3"/>
    <w:rsid w:val="00222FDF"/>
    <w:rsid w:val="0026004D"/>
    <w:rsid w:val="002640DD"/>
    <w:rsid w:val="00275D12"/>
    <w:rsid w:val="00281AC0"/>
    <w:rsid w:val="00284FEB"/>
    <w:rsid w:val="002860C4"/>
    <w:rsid w:val="002B5741"/>
    <w:rsid w:val="002E472E"/>
    <w:rsid w:val="00305409"/>
    <w:rsid w:val="003609EF"/>
    <w:rsid w:val="0036231A"/>
    <w:rsid w:val="003635A9"/>
    <w:rsid w:val="00374DD4"/>
    <w:rsid w:val="00392BB2"/>
    <w:rsid w:val="003E1A36"/>
    <w:rsid w:val="00410371"/>
    <w:rsid w:val="004242F1"/>
    <w:rsid w:val="00434C76"/>
    <w:rsid w:val="00455DBD"/>
    <w:rsid w:val="004913DB"/>
    <w:rsid w:val="004B75B7"/>
    <w:rsid w:val="0051580D"/>
    <w:rsid w:val="00531E23"/>
    <w:rsid w:val="00547111"/>
    <w:rsid w:val="00572086"/>
    <w:rsid w:val="00581A65"/>
    <w:rsid w:val="00592D74"/>
    <w:rsid w:val="005D5470"/>
    <w:rsid w:val="005E2C44"/>
    <w:rsid w:val="00621188"/>
    <w:rsid w:val="006257ED"/>
    <w:rsid w:val="00644E7B"/>
    <w:rsid w:val="00665C47"/>
    <w:rsid w:val="00693895"/>
    <w:rsid w:val="00695808"/>
    <w:rsid w:val="006A0189"/>
    <w:rsid w:val="006B46FB"/>
    <w:rsid w:val="006C18CE"/>
    <w:rsid w:val="006E08C2"/>
    <w:rsid w:val="006E2101"/>
    <w:rsid w:val="006E21FB"/>
    <w:rsid w:val="007773E7"/>
    <w:rsid w:val="00792342"/>
    <w:rsid w:val="007977A8"/>
    <w:rsid w:val="007B512A"/>
    <w:rsid w:val="007C2097"/>
    <w:rsid w:val="007D6A07"/>
    <w:rsid w:val="007F7259"/>
    <w:rsid w:val="008040A8"/>
    <w:rsid w:val="00826AB3"/>
    <w:rsid w:val="008279FA"/>
    <w:rsid w:val="008626E7"/>
    <w:rsid w:val="00870EE7"/>
    <w:rsid w:val="008863B9"/>
    <w:rsid w:val="008A45A6"/>
    <w:rsid w:val="008F3789"/>
    <w:rsid w:val="008F4E59"/>
    <w:rsid w:val="008F686C"/>
    <w:rsid w:val="009148DE"/>
    <w:rsid w:val="00941E30"/>
    <w:rsid w:val="009777D9"/>
    <w:rsid w:val="00991B88"/>
    <w:rsid w:val="009A5753"/>
    <w:rsid w:val="009A579D"/>
    <w:rsid w:val="009E1A96"/>
    <w:rsid w:val="009E3297"/>
    <w:rsid w:val="009F734F"/>
    <w:rsid w:val="00A246B6"/>
    <w:rsid w:val="00A408E2"/>
    <w:rsid w:val="00A47E70"/>
    <w:rsid w:val="00A50CF0"/>
    <w:rsid w:val="00A7671C"/>
    <w:rsid w:val="00AA2CBC"/>
    <w:rsid w:val="00AC5820"/>
    <w:rsid w:val="00AD1CD8"/>
    <w:rsid w:val="00AD46B8"/>
    <w:rsid w:val="00B258BB"/>
    <w:rsid w:val="00B36777"/>
    <w:rsid w:val="00B67B97"/>
    <w:rsid w:val="00B77848"/>
    <w:rsid w:val="00B968C8"/>
    <w:rsid w:val="00BA3EC5"/>
    <w:rsid w:val="00BA51D9"/>
    <w:rsid w:val="00BB5DFC"/>
    <w:rsid w:val="00BD279D"/>
    <w:rsid w:val="00BD6BB8"/>
    <w:rsid w:val="00BE24F6"/>
    <w:rsid w:val="00BE4A20"/>
    <w:rsid w:val="00C43BA3"/>
    <w:rsid w:val="00C4468A"/>
    <w:rsid w:val="00C64862"/>
    <w:rsid w:val="00C65F3E"/>
    <w:rsid w:val="00C66BA2"/>
    <w:rsid w:val="00C849AB"/>
    <w:rsid w:val="00C95985"/>
    <w:rsid w:val="00CA70B1"/>
    <w:rsid w:val="00CC5026"/>
    <w:rsid w:val="00CC68D0"/>
    <w:rsid w:val="00D03F9A"/>
    <w:rsid w:val="00D06D51"/>
    <w:rsid w:val="00D24991"/>
    <w:rsid w:val="00D50255"/>
    <w:rsid w:val="00D66520"/>
    <w:rsid w:val="00DB3413"/>
    <w:rsid w:val="00DC45FC"/>
    <w:rsid w:val="00DE34CF"/>
    <w:rsid w:val="00E10E22"/>
    <w:rsid w:val="00E13F3D"/>
    <w:rsid w:val="00E21275"/>
    <w:rsid w:val="00E34898"/>
    <w:rsid w:val="00E419EB"/>
    <w:rsid w:val="00E42624"/>
    <w:rsid w:val="00E965BF"/>
    <w:rsid w:val="00EB09B7"/>
    <w:rsid w:val="00EB4127"/>
    <w:rsid w:val="00EE7D7C"/>
    <w:rsid w:val="00F12FD2"/>
    <w:rsid w:val="00F148D9"/>
    <w:rsid w:val="00F25D98"/>
    <w:rsid w:val="00F300FB"/>
    <w:rsid w:val="00F477C1"/>
    <w:rsid w:val="00F83726"/>
    <w:rsid w:val="00F8450E"/>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6447B668-F2E9-4C04-8A93-0DF7D3490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rsid w:val="00E10E22"/>
    <w:rPr>
      <w:rFonts w:ascii="Arial" w:hAnsi="Arial"/>
      <w:sz w:val="18"/>
      <w:lang w:val="en-GB" w:eastAsia="en-US"/>
    </w:rPr>
  </w:style>
  <w:style w:type="character" w:customStyle="1" w:styleId="THChar">
    <w:name w:val="TH Char"/>
    <w:link w:val="TH"/>
    <w:qFormat/>
    <w:rsid w:val="00E10E22"/>
    <w:rPr>
      <w:rFonts w:ascii="Arial" w:hAnsi="Arial"/>
      <w:b/>
      <w:lang w:val="en-GB" w:eastAsia="en-US"/>
    </w:rPr>
  </w:style>
  <w:style w:type="character" w:customStyle="1" w:styleId="TAHChar">
    <w:name w:val="TAH Char"/>
    <w:link w:val="TAH"/>
    <w:locked/>
    <w:rsid w:val="00E10E22"/>
    <w:rPr>
      <w:rFonts w:ascii="Arial" w:hAnsi="Arial"/>
      <w:b/>
      <w:sz w:val="18"/>
      <w:lang w:val="en-GB" w:eastAsia="en-US"/>
    </w:rPr>
  </w:style>
  <w:style w:type="character" w:customStyle="1" w:styleId="TACChar">
    <w:name w:val="TAC Char"/>
    <w:link w:val="TAC"/>
    <w:locked/>
    <w:rsid w:val="00E10E22"/>
    <w:rPr>
      <w:rFonts w:ascii="Arial" w:hAnsi="Arial"/>
      <w:sz w:val="18"/>
      <w:lang w:val="en-GB" w:eastAsia="en-US"/>
    </w:rPr>
  </w:style>
  <w:style w:type="character" w:customStyle="1" w:styleId="TFChar">
    <w:name w:val="TF Char"/>
    <w:link w:val="TF"/>
    <w:qFormat/>
    <w:locked/>
    <w:rsid w:val="00E10E22"/>
    <w:rPr>
      <w:rFonts w:ascii="Arial" w:hAnsi="Arial"/>
      <w:b/>
      <w:lang w:val="en-GB" w:eastAsia="en-US"/>
    </w:rPr>
  </w:style>
  <w:style w:type="character" w:customStyle="1" w:styleId="EditorsNoteChar">
    <w:name w:val="Editor's Note Char"/>
    <w:aliases w:val="EN Char"/>
    <w:link w:val="EditorsNote"/>
    <w:locked/>
    <w:rsid w:val="00F148D9"/>
    <w:rPr>
      <w:rFonts w:ascii="Times New Roman" w:hAnsi="Times New Roman"/>
      <w:color w:val="FF0000"/>
      <w:lang w:val="en-GB" w:eastAsia="en-US"/>
    </w:rPr>
  </w:style>
  <w:style w:type="character" w:customStyle="1" w:styleId="B1Char">
    <w:name w:val="B1 Char"/>
    <w:link w:val="B1"/>
    <w:qFormat/>
    <w:rsid w:val="00F148D9"/>
    <w:rPr>
      <w:rFonts w:ascii="Times New Roman" w:hAnsi="Times New Roman"/>
      <w:lang w:val="en-GB" w:eastAsia="en-US"/>
    </w:rPr>
  </w:style>
  <w:style w:type="paragraph" w:styleId="Revision">
    <w:name w:val="Revision"/>
    <w:hidden/>
    <w:uiPriority w:val="99"/>
    <w:semiHidden/>
    <w:rsid w:val="006E08C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7779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DAEA8FA31AE264686265496F4F61D70" ma:contentTypeVersion="13" ma:contentTypeDescription="Create a new document." ma:contentTypeScope="" ma:versionID="1961f99ddc9d5f20335dde8958689a6c">
  <xsd:schema xmlns:xsd="http://www.w3.org/2001/XMLSchema" xmlns:xs="http://www.w3.org/2001/XMLSchema" xmlns:p="http://schemas.microsoft.com/office/2006/metadata/properties" xmlns:ns2="0df8c305-aa69-4dd4-b07b-48c8235cb022" xmlns:ns3="31c58025-e3f9-485f-aaed-75a94878868f" targetNamespace="http://schemas.microsoft.com/office/2006/metadata/properties" ma:root="true" ma:fieldsID="717dd8ded96acd4957fe1e83a087d77d" ns2:_="" ns3:_="">
    <xsd:import namespace="0df8c305-aa69-4dd4-b07b-48c8235cb022"/>
    <xsd:import namespace="31c58025-e3f9-485f-aaed-75a94878868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3:SharedWithUsers" minOccurs="0"/>
                <xsd:element ref="ns3:SharedWithDetails" minOccurs="0"/>
                <xsd:element ref="ns2:MediaServiceAutoKeyPoints" minOccurs="0"/>
                <xsd:element ref="ns2:MediaServiceKeyPoints"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f8c305-aa69-4dd4-b07b-48c8235cb02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1c58025-e3f9-485f-aaed-75a94878868f"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39F34A-27CC-4B8B-B123-CCFA0AC5347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9608E4E-AFD0-45E9-A3E4-DB25DBF4C0F3}">
  <ds:schemaRefs>
    <ds:schemaRef ds:uri="http://schemas.microsoft.com/sharepoint/v3/contenttype/forms"/>
  </ds:schemaRefs>
</ds:datastoreItem>
</file>

<file path=customXml/itemProps3.xml><?xml version="1.0" encoding="utf-8"?>
<ds:datastoreItem xmlns:ds="http://schemas.openxmlformats.org/officeDocument/2006/customXml" ds:itemID="{76C753BF-86FA-48D3-9744-CAAEDA7EE0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df8c305-aa69-4dd4-b07b-48c8235cb022"/>
    <ds:schemaRef ds:uri="31c58025-e3f9-485f-aaed-75a9487886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54F6EF-38D6-4C5C-87D9-93D66F3FF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3</TotalTime>
  <Pages>1</Pages>
  <Words>655</Words>
  <Characters>3738</Characters>
  <Application>Microsoft Office Word</Application>
  <DocSecurity>4</DocSecurity>
  <Lines>31</Lines>
  <Paragraphs>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Rev1</cp:lastModifiedBy>
  <cp:revision>32</cp:revision>
  <cp:lastPrinted>1900-01-01T08:00:00Z</cp:lastPrinted>
  <dcterms:created xsi:type="dcterms:W3CDTF">2020-02-03T08:32:00Z</dcterms:created>
  <dcterms:modified xsi:type="dcterms:W3CDTF">2022-02-17T2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DAEA8FA31AE264686265496F4F61D70</vt:lpwstr>
  </property>
</Properties>
</file>